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12 免税商品特许经营费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B4A6C4E"/>
    <w:rsid w:val="4B4A6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2:00Z</dcterms:created>
  <dc:creator>雷昕</dc:creator>
  <cp:lastModifiedBy>雷昕</cp:lastModifiedBy>
  <dcterms:modified xsi:type="dcterms:W3CDTF">2025-03-10T07:23:3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